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>0 Data Structure Hw #</w:t>
      </w:r>
      <w:r w:rsidR="00631879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="00BD70F7">
        <w:rPr>
          <w:b/>
        </w:rPr>
        <w:t xml:space="preserve"> Trees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A6449D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</w:t>
      </w:r>
      <w:r w:rsidR="00A6449D">
        <w:rPr>
          <w:b/>
        </w:rPr>
        <w:t>9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631879">
        <w:rPr>
          <w:b/>
        </w:rPr>
        <w:t>4</w:t>
      </w:r>
      <w:r w:rsidR="002400C7">
        <w:rPr>
          <w:b/>
        </w:rPr>
        <w:t>, 23:59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981D8E">
        <w:rPr>
          <w:rFonts w:hint="eastAsia"/>
        </w:rPr>
        <w:t xml:space="preserve">Use </w:t>
      </w:r>
      <w:r w:rsidR="00981D8E">
        <w:t>MS Word</w:t>
      </w:r>
      <w:r w:rsidR="00981D8E">
        <w:rPr>
          <w:rFonts w:hint="eastAsia"/>
        </w:rPr>
        <w:t xml:space="preserve"> to </w:t>
      </w:r>
      <w:r w:rsidR="00981D8E" w:rsidRPr="00C65F20">
        <w:rPr>
          <w:b/>
          <w:u w:val="single"/>
        </w:rPr>
        <w:t>edit this file</w:t>
      </w:r>
      <w:r w:rsidR="00981D8E">
        <w:t xml:space="preserve"> by directly </w:t>
      </w:r>
      <w:r w:rsidR="00981D8E">
        <w:rPr>
          <w:rFonts w:hint="eastAsia"/>
        </w:rPr>
        <w:t>typ</w:t>
      </w:r>
      <w:r w:rsidR="00981D8E">
        <w:t>ing</w:t>
      </w:r>
      <w:r w:rsidR="00981D8E">
        <w:rPr>
          <w:rFonts w:hint="eastAsia"/>
        </w:rPr>
        <w:t xml:space="preserve"> your </w:t>
      </w:r>
      <w:r w:rsidR="00981D8E" w:rsidRPr="00C65F20">
        <w:rPr>
          <w:u w:val="single"/>
        </w:rPr>
        <w:t>student number</w:t>
      </w:r>
      <w:r w:rsidR="00981D8E">
        <w:t xml:space="preserve"> and </w:t>
      </w:r>
      <w:r w:rsidR="00981D8E" w:rsidRPr="00C65F20">
        <w:rPr>
          <w:u w:val="single"/>
        </w:rPr>
        <w:t>name</w:t>
      </w:r>
      <w:r w:rsidR="00981D8E">
        <w:t xml:space="preserve"> in above blanks and your </w:t>
      </w:r>
      <w:r w:rsidR="00981D8E">
        <w:rPr>
          <w:rFonts w:hint="eastAsia"/>
        </w:rPr>
        <w:t xml:space="preserve">answer to </w:t>
      </w:r>
      <w:r w:rsidR="00981D8E">
        <w:t>each</w:t>
      </w:r>
      <w:r w:rsidR="00981D8E">
        <w:rPr>
          <w:rFonts w:hint="eastAsia"/>
        </w:rPr>
        <w:t xml:space="preserve"> homework problem</w:t>
      </w:r>
      <w:r w:rsidR="00981D8E">
        <w:t xml:space="preserve"> right in the </w:t>
      </w:r>
      <w:r w:rsidR="00981D8E" w:rsidRPr="00C65F20">
        <w:rPr>
          <w:b/>
          <w:color w:val="FF0000"/>
          <w:u w:val="single"/>
        </w:rPr>
        <w:t>Sol:</w:t>
      </w:r>
      <w:r w:rsidR="00981D8E" w:rsidRPr="00C65F20">
        <w:rPr>
          <w:u w:val="single"/>
        </w:rPr>
        <w:t xml:space="preserve"> blanks</w:t>
      </w:r>
      <w:r w:rsidR="00981D8E">
        <w:t xml:space="preserve"> as shown below. Then save your file as</w:t>
      </w:r>
      <w:r w:rsidR="00981D8E">
        <w:rPr>
          <w:rFonts w:hint="eastAsia"/>
        </w:rPr>
        <w:t xml:space="preserve">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, where </w:t>
      </w:r>
      <w:r w:rsidR="00981D8E" w:rsidRPr="00077448">
        <w:rPr>
          <w:rFonts w:hint="eastAsia"/>
          <w:color w:val="0000CC"/>
        </w:rPr>
        <w:t>SNo is your student number</w:t>
      </w:r>
      <w:r w:rsidR="00981D8E">
        <w:rPr>
          <w:rFonts w:hint="eastAsia"/>
        </w:rPr>
        <w:t>. S</w:t>
      </w:r>
      <w:r w:rsidR="00981D8E">
        <w:t>ubmit</w:t>
      </w:r>
      <w:r w:rsidR="00981D8E">
        <w:rPr>
          <w:rFonts w:hint="eastAsia"/>
        </w:rPr>
        <w:t xml:space="preserve"> the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 file </w:t>
      </w:r>
      <w:r w:rsidR="00981D8E">
        <w:t>via</w:t>
      </w:r>
      <w:r w:rsidR="00981D8E">
        <w:rPr>
          <w:rFonts w:hint="eastAsia"/>
        </w:rPr>
        <w:t xml:space="preserve"> </w:t>
      </w:r>
      <w:r w:rsidR="00981D8E">
        <w:t>eLearn</w:t>
      </w:r>
      <w:r w:rsidR="00981D8E">
        <w:rPr>
          <w:rFonts w:hint="eastAsia"/>
        </w:rPr>
        <w:t xml:space="preserve">. The grading will be based on the correctness of your answers to the problems, and the </w:t>
      </w:r>
      <w:r w:rsidR="00981D8E" w:rsidRPr="00F659BC">
        <w:rPr>
          <w:rFonts w:hint="eastAsia"/>
          <w:b/>
        </w:rPr>
        <w:t>format</w:t>
      </w:r>
      <w:r w:rsidR="00981D8E">
        <w:rPr>
          <w:b/>
        </w:rPr>
        <w:t xml:space="preserve"> requirement</w:t>
      </w:r>
      <w:r w:rsidR="00981D8E">
        <w:rPr>
          <w:rFonts w:hint="eastAsia"/>
        </w:rPr>
        <w:t>. Fail to comply with the aforementioned format (file name, header, problem, answer, problem, answer,</w:t>
      </w:r>
      <w:r w:rsidR="00981D8E">
        <w:t>…</w:t>
      </w:r>
      <w:r w:rsidR="00981D8E">
        <w:rPr>
          <w:rFonts w:hint="eastAsia"/>
        </w:rPr>
        <w:t>), will certainly degrade your score. If you have any questions, please feel free to ask.</w:t>
      </w:r>
      <w:r w:rsidR="00981D8E">
        <w:t xml:space="preserve"> Submit your homework before the deadline (midnight of </w:t>
      </w:r>
      <w:r w:rsidR="00981D8E">
        <w:t>5</w:t>
      </w:r>
      <w:r w:rsidR="00981D8E">
        <w:t>/</w:t>
      </w:r>
      <w:r w:rsidR="00981D8E">
        <w:t>19 Sun.</w:t>
      </w:r>
      <w:bookmarkStart w:id="0" w:name="_GoBack"/>
      <w:bookmarkEnd w:id="0"/>
      <w:r w:rsidR="00981D8E">
        <w:t>). Fail to comply (</w:t>
      </w:r>
      <w:r w:rsidR="00981D8E" w:rsidRPr="00DB5184">
        <w:rPr>
          <w:b/>
          <w:u w:val="single"/>
        </w:rPr>
        <w:t>late</w:t>
      </w:r>
      <w:r w:rsidR="00981D8E" w:rsidRPr="003369B4">
        <w:rPr>
          <w:u w:val="single"/>
        </w:rPr>
        <w:t xml:space="preserve"> homework) will have </w:t>
      </w:r>
      <w:r w:rsidR="00981D8E" w:rsidRPr="003369B4">
        <w:rPr>
          <w:color w:val="FF0000"/>
          <w:u w:val="single"/>
        </w:rPr>
        <w:t>ZERO score</w:t>
      </w:r>
      <w:r w:rsidR="00981D8E">
        <w:t xml:space="preserve">. </w:t>
      </w:r>
      <w:r w:rsidR="00981D8E" w:rsidRPr="00DB5184">
        <w:rPr>
          <w:b/>
        </w:rPr>
        <w:t>Copy</w:t>
      </w:r>
      <w:r w:rsidR="00981D8E">
        <w:t xml:space="preserve"> homework will have </w:t>
      </w:r>
      <w:r w:rsidR="00981D8E" w:rsidRPr="00DA334D">
        <w:rPr>
          <w:color w:val="FF0000"/>
        </w:rPr>
        <w:t>ZERO score</w:t>
      </w:r>
      <w:r w:rsidR="00981D8E">
        <w:rPr>
          <w:color w:val="FF0000"/>
        </w:rPr>
        <w:t xml:space="preserve"> (both parties)</w:t>
      </w:r>
      <w:r w:rsidR="00981D8E">
        <w:t xml:space="preserve"> and </w:t>
      </w:r>
      <w:r w:rsidR="00981D8E" w:rsidRPr="0083503E">
        <w:rPr>
          <w:color w:val="FF0000"/>
        </w:rPr>
        <w:t>SERIOUS</w:t>
      </w:r>
      <w:r w:rsidR="00981D8E">
        <w:t xml:space="preserve"> </w:t>
      </w:r>
      <w:r w:rsidR="00981D8E" w:rsidRPr="0083503E">
        <w:rPr>
          <w:color w:val="FF0000"/>
        </w:rPr>
        <w:t>consequences</w:t>
      </w:r>
      <w:r w:rsidR="00981D8E">
        <w:t>.</w:t>
      </w:r>
    </w:p>
    <w:p w:rsidR="006D700F" w:rsidRPr="00371BB7" w:rsidRDefault="00371BB7">
      <w:pPr>
        <w:rPr>
          <w:b/>
          <w:color w:val="0000CC"/>
        </w:rPr>
      </w:pPr>
      <w:r w:rsidRPr="00371BB7">
        <w:rPr>
          <w:rFonts w:hint="eastAsia"/>
          <w:b/>
          <w:color w:val="0000CC"/>
        </w:rPr>
        <w:t>Trees:</w:t>
      </w:r>
    </w:p>
    <w:p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4</w:t>
      </w:r>
      <w:r>
        <w:t xml:space="preserve">%) </w:t>
      </w:r>
      <w:r w:rsidR="008C4B93">
        <w:t>What is the maximum number of nodes in a k-ary tree of height h? Prove your answer.</w:t>
      </w:r>
    </w:p>
    <w:p w:rsidR="00041F24" w:rsidRP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:rsidR="00041F24" w:rsidRDefault="00DE226A" w:rsidP="00041F24">
      <w:r>
        <w:rPr>
          <w:rFonts w:hint="eastAsia"/>
        </w:rPr>
        <w:t xml:space="preserve"> </w:t>
      </w:r>
    </w:p>
    <w:p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16</w:t>
      </w:r>
      <w:r>
        <w:t xml:space="preserve">%) For a simple tree shown below, 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corresponding binary tree for this tree based on (c).</w:t>
      </w:r>
    </w:p>
    <w:p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ostorder traversal of this tree.</w:t>
      </w:r>
    </w:p>
    <w:p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:rsidR="00B0705F" w:rsidRDefault="00B0705F" w:rsidP="00B0705F">
      <w:pPr>
        <w:ind w:left="360"/>
      </w:pPr>
      <w:r w:rsidRPr="00E160DC">
        <w:object w:dxaOrig="8531" w:dyaOrig="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8pt;height:180pt" o:ole="">
            <v:imagedata r:id="rId7" o:title=""/>
          </v:shape>
          <o:OLEObject Type="Embed" ProgID="Visio.Drawing.11" ShapeID="_x0000_i1025" DrawAspect="Content" ObjectID="_1776801026" r:id="rId8"/>
        </w:object>
      </w:r>
    </w:p>
    <w:p w:rsid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:rsidR="00F236ED" w:rsidRPr="00041F24" w:rsidRDefault="00F236ED" w:rsidP="00041F24">
      <w:pPr>
        <w:rPr>
          <w:color w:val="FF0000"/>
        </w:rPr>
      </w:pPr>
    </w:p>
    <w:p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10</w:t>
      </w:r>
      <w:r>
        <w:t xml:space="preserve">%) Draw the internal memory representation of the binary tree below using (a) sequential and </w:t>
      </w:r>
      <w:r>
        <w:lastRenderedPageBreak/>
        <w:t>(b) linked representations.</w:t>
      </w:r>
    </w:p>
    <w:p w:rsidR="008C4B93" w:rsidRDefault="008C4B93" w:rsidP="008C4B93">
      <w:pPr>
        <w:pStyle w:val="a8"/>
        <w:ind w:leftChars="0" w:left="360"/>
      </w:pPr>
      <w:r w:rsidRPr="00E160DC">
        <w:object w:dxaOrig="3982" w:dyaOrig="2720">
          <v:shape id="_x0000_i1026" type="#_x0000_t75" style="width:201.8pt;height:136.9pt" o:ole="">
            <v:imagedata r:id="rId9" o:title=""/>
          </v:shape>
          <o:OLEObject Type="Embed" ProgID="Visio.Drawing.11" ShapeID="_x0000_i1026" DrawAspect="Content" ObjectID="_1776801027" r:id="rId10"/>
        </w:object>
      </w:r>
    </w:p>
    <w:p w:rsidR="00041F24" w:rsidRPr="00041F24" w:rsidRDefault="00041F24" w:rsidP="00041F24">
      <w:pPr>
        <w:pStyle w:val="Default"/>
        <w:rPr>
          <w:color w:val="FF0000"/>
        </w:rPr>
      </w:pPr>
      <w:r w:rsidRPr="00041F24">
        <w:rPr>
          <w:color w:val="FF0000"/>
        </w:rPr>
        <w:t>S</w:t>
      </w:r>
      <w:r w:rsidRPr="00041F24">
        <w:rPr>
          <w:rFonts w:hint="eastAsia"/>
          <w:color w:val="FF0000"/>
        </w:rPr>
        <w:t>ol:</w:t>
      </w:r>
    </w:p>
    <w:p w:rsidR="008C4B93" w:rsidRDefault="008C4B93" w:rsidP="008C4B93">
      <w:pPr>
        <w:pStyle w:val="a8"/>
        <w:ind w:leftChars="0" w:left="360"/>
      </w:pPr>
    </w:p>
    <w:p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A6449D">
        <w:t>4</w:t>
      </w:r>
      <w:r>
        <w:t xml:space="preserve">%) </w:t>
      </w:r>
      <w:r w:rsidR="008C4B93">
        <w:t>Extend the array representation of a complete binary tree to the case of complete trees 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r w:rsidR="00B0705F">
        <w:t>i</w:t>
      </w:r>
      <w:r w:rsidR="008C4B93">
        <w:t xml:space="preserve"> of the array.</w:t>
      </w:r>
    </w:p>
    <w:p w:rsidR="00041F24" w:rsidRPr="00F06004" w:rsidRDefault="00041F24" w:rsidP="00A6449D">
      <w:r w:rsidRPr="00041F24">
        <w:rPr>
          <w:color w:val="FF0000"/>
        </w:rPr>
        <w:t xml:space="preserve">Sol: </w:t>
      </w:r>
      <w:r w:rsidR="00A6449D">
        <w:t xml:space="preserve"> </w:t>
      </w:r>
    </w:p>
    <w:p w:rsidR="00041F24" w:rsidRDefault="00041F24" w:rsidP="00041F24"/>
    <w:p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A6449D">
        <w:t>16</w:t>
      </w:r>
      <w:r>
        <w:t>%) Write out the inorder, preorder, postorder, and levelorder traversals for the following binary trees.</w:t>
      </w:r>
    </w:p>
    <w:p w:rsidR="008C4B93" w:rsidRDefault="00B0705F" w:rsidP="008C4B93">
      <w:pPr>
        <w:pStyle w:val="a8"/>
        <w:ind w:leftChars="0" w:left="0"/>
      </w:pPr>
      <w:r w:rsidRPr="00E160DC">
        <w:object w:dxaOrig="10980" w:dyaOrig="4785">
          <v:shape id="_x0000_i1027" type="#_x0000_t75" style="width:467.55pt;height:201.8pt" o:ole="">
            <v:imagedata r:id="rId11" o:title=""/>
          </v:shape>
          <o:OLEObject Type="Embed" ProgID="Visio.Drawing.11" ShapeID="_x0000_i1027" DrawAspect="Content" ObjectID="_1776801028" r:id="rId12"/>
        </w:object>
      </w:r>
    </w:p>
    <w:p w:rsidR="00041F24" w:rsidRDefault="00041F24" w:rsidP="00A6449D">
      <w:pPr>
        <w:pStyle w:val="a8"/>
        <w:ind w:leftChars="0" w:left="0"/>
      </w:pPr>
      <w:r w:rsidRPr="00041F24">
        <w:rPr>
          <w:color w:val="FF0000"/>
        </w:rPr>
        <w:t>Sol:</w:t>
      </w:r>
      <w:r>
        <w:t xml:space="preserve"> </w:t>
      </w:r>
      <w:r w:rsidR="00A6449D">
        <w:t xml:space="preserve"> </w:t>
      </w:r>
    </w:p>
    <w:p w:rsidR="00041F24" w:rsidRDefault="00041F24" w:rsidP="008C4B93">
      <w:pPr>
        <w:pStyle w:val="a8"/>
        <w:ind w:leftChars="0" w:left="0"/>
      </w:pPr>
    </w:p>
    <w:p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A6449D">
        <w:t>10</w:t>
      </w:r>
      <w:r>
        <w:t xml:space="preserve">%) </w:t>
      </w:r>
      <w:r w:rsidR="00B0705F">
        <w:t xml:space="preserve">Given a </w:t>
      </w:r>
      <w:r w:rsidR="004511B7">
        <w:t>sequence of 1</w:t>
      </w:r>
      <w:r w:rsidR="00A8396E">
        <w:t>3</w:t>
      </w:r>
      <w:r w:rsidR="004511B7">
        <w:t xml:space="preserve">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>70</w:t>
      </w:r>
      <w:r w:rsidR="00A8396E">
        <w:t>, 8, 10</w:t>
      </w:r>
      <w:r w:rsidR="00B0705F">
        <w:t xml:space="preserve">. </w:t>
      </w:r>
    </w:p>
    <w:p w:rsidR="00031267" w:rsidRDefault="00B0705F" w:rsidP="00A8396E">
      <w:pPr>
        <w:pStyle w:val="a8"/>
        <w:numPr>
          <w:ilvl w:val="0"/>
          <w:numId w:val="12"/>
        </w:numPr>
        <w:ind w:leftChars="0"/>
      </w:pPr>
      <w:r>
        <w:t xml:space="preserve">Assume a </w:t>
      </w:r>
      <w:r w:rsidR="00F145A5">
        <w:rPr>
          <w:b/>
        </w:rPr>
        <w:t>m</w:t>
      </w:r>
      <w:r w:rsidRPr="00A8396E">
        <w:rPr>
          <w:b/>
        </w:rPr>
        <w:t>ax heap</w:t>
      </w:r>
      <w:r>
        <w:t xml:space="preserve"> tree is </w:t>
      </w:r>
      <w:r w:rsidRPr="00A8396E">
        <w:rPr>
          <w:b/>
        </w:rPr>
        <w:t>initialize</w:t>
      </w:r>
      <w:r>
        <w:t xml:space="preserve"> with these 1</w:t>
      </w:r>
      <w:r w:rsidR="00A8396E">
        <w:t>3</w:t>
      </w:r>
      <w:r>
        <w:t xml:space="preserve"> numbers placed into nodes of the tree according to node numbering of complete binary tree</w:t>
      </w:r>
      <w:r w:rsidR="00A8396E">
        <w:t xml:space="preserve"> by using the </w:t>
      </w:r>
      <w:r w:rsidR="00A8396E" w:rsidRPr="00A8396E">
        <w:rPr>
          <w:b/>
        </w:rPr>
        <w:t>bottom up heap construction initialization</w:t>
      </w:r>
      <w:r w:rsidR="00A8396E">
        <w:t xml:space="preserve"> process</w:t>
      </w:r>
      <w:r>
        <w:t>. Please draw the final Max heap tree after initialization process.</w:t>
      </w:r>
    </w:p>
    <w:p w:rsidR="00A8396E" w:rsidRDefault="00B3592A" w:rsidP="00371BB7">
      <w:pPr>
        <w:pStyle w:val="a8"/>
        <w:numPr>
          <w:ilvl w:val="0"/>
          <w:numId w:val="12"/>
        </w:numPr>
        <w:ind w:leftChars="0"/>
      </w:pPr>
      <w:r>
        <w:t>Construct a max heap</w:t>
      </w:r>
      <w:r w:rsidR="00A8396E">
        <w:t xml:space="preserve"> by </w:t>
      </w:r>
      <w:r w:rsidR="00A8396E" w:rsidRPr="00A8396E">
        <w:rPr>
          <w:b/>
        </w:rPr>
        <w:t>inserting</w:t>
      </w:r>
      <w:r w:rsidR="00A8396E">
        <w:t xml:space="preserve"> the </w:t>
      </w:r>
      <w:r>
        <w:t xml:space="preserve">given </w:t>
      </w:r>
      <w:r w:rsidR="00A8396E">
        <w:t xml:space="preserve">13 numbers one by one according to the </w:t>
      </w:r>
      <w:r w:rsidR="00A8396E">
        <w:lastRenderedPageBreak/>
        <w:t xml:space="preserve">sequence order into an initially empty max heap tree, instead of bottom up heap construction. </w:t>
      </w:r>
    </w:p>
    <w:p w:rsidR="00A6449D" w:rsidRDefault="00A6449D" w:rsidP="00371BB7">
      <w:pPr>
        <w:pStyle w:val="a8"/>
        <w:numPr>
          <w:ilvl w:val="0"/>
          <w:numId w:val="12"/>
        </w:numPr>
        <w:ind w:leftChars="0"/>
      </w:pPr>
      <w:r>
        <w:t>Based on (a) what is the result heap after two removeMax operations?</w:t>
      </w:r>
    </w:p>
    <w:p w:rsidR="00041F24" w:rsidRPr="00DE226A" w:rsidRDefault="00041F24" w:rsidP="00DE226A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:rsidR="00041F24" w:rsidRDefault="00A6449D" w:rsidP="00041F24">
      <w:pPr>
        <w:pStyle w:val="a8"/>
        <w:ind w:leftChars="0" w:left="720"/>
      </w:pPr>
      <w:r>
        <w:t xml:space="preserve"> </w:t>
      </w:r>
    </w:p>
    <w:p w:rsidR="00F145A5" w:rsidRPr="00041F24" w:rsidRDefault="00F145A5" w:rsidP="00371BB7"/>
    <w:p w:rsidR="00A8396E" w:rsidRDefault="00F145A5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71BB7">
        <w:t>1</w:t>
      </w:r>
      <w:r w:rsidR="00B3592A">
        <w:t>0</w:t>
      </w:r>
      <w:r>
        <w:t xml:space="preserve">%) </w:t>
      </w:r>
      <w:r w:rsidR="00A8396E">
        <w:t>Binary Search Tree</w:t>
      </w:r>
    </w:p>
    <w:p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:rsidR="00A8396E" w:rsidRP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 xml:space="preserve">If we insert the entries (1,A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:rsidR="00A8396E" w:rsidRP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:rsidR="00B3592A" w:rsidRPr="00B3592A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</w:t>
      </w:r>
      <w:r w:rsidR="00AB3E82">
        <w:t>s</w:t>
      </w:r>
      <w:r>
        <w:t xml:space="preserve"> sequentially to construct a binary search tree. Draw the final 13-node BST.</w:t>
      </w:r>
    </w:p>
    <w:p w:rsidR="00B3592A" w:rsidRPr="00B3592A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 (i.e. the left/right child is the null pointer).</w:t>
      </w:r>
    </w:p>
    <w:p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t>9,5,3,1,null,null,4,null,null,8,6,null,null,null,20,12,10,null,11,null,null,null,30,21,null,null,31,null,null</w:t>
      </w:r>
    </w:p>
    <w:p w:rsidR="00B3592A" w:rsidRP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:rsidR="00A8396E" w:rsidRPr="00DE226A" w:rsidRDefault="00041F24" w:rsidP="00A8396E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:rsidR="00041F24" w:rsidRDefault="00A6449D" w:rsidP="00041F24">
      <w:pPr>
        <w:pStyle w:val="a8"/>
        <w:ind w:leftChars="0" w:left="360"/>
      </w:pPr>
      <w:r>
        <w:t xml:space="preserve"> </w:t>
      </w:r>
    </w:p>
    <w:p w:rsidR="00B0705F" w:rsidRDefault="00A8396E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A6449D">
        <w:t>10</w:t>
      </w:r>
      <w:r>
        <w:t xml:space="preserve">%) </w:t>
      </w:r>
      <w:r w:rsidR="00B0705F">
        <w:t>A</w:t>
      </w:r>
      <w:r w:rsidR="00F01E2D">
        <w:t>n</w:t>
      </w:r>
      <w:r w:rsidR="00B0705F">
        <w:t xml:space="preserve"> 8-run with total of 25 numbers are to be merged using Winner tree and Loser tree</w:t>
      </w:r>
      <w:r w:rsidR="00B3592A">
        <w:t>, respectively</w:t>
      </w:r>
      <w:r w:rsidR="00B0705F">
        <w:t>. The numbers of the 8 runs are shown below. The first numbers fr</w:t>
      </w:r>
      <w:r w:rsidR="00B3592A">
        <w:t>o</w:t>
      </w:r>
      <w:r w:rsidR="00B0705F">
        <w:t>m each of the 8 runs have been placed in the leaf nodes of the tree as shown.</w:t>
      </w:r>
      <w:r w:rsidR="00160211">
        <w:t xml:space="preserve"> Then these eight numbers enter the tournament to get the overall winner.</w:t>
      </w:r>
    </w:p>
    <w:p w:rsidR="00B0705F" w:rsidRDefault="00B0705F" w:rsidP="00B0705F">
      <w:pPr>
        <w:pStyle w:val="a8"/>
        <w:ind w:leftChars="0" w:left="360"/>
      </w:pPr>
      <w:r w:rsidRPr="00E160DC">
        <w:object w:dxaOrig="14370" w:dyaOrig="11460">
          <v:shape id="_x0000_i1028" type="#_x0000_t75" style="width:331.1pt;height:259.1pt" o:ole="">
            <v:imagedata r:id="rId13" o:title=""/>
          </v:shape>
          <o:OLEObject Type="Embed" ProgID="Visio.Drawing.11" ShapeID="_x0000_i1028" DrawAspect="Content" ObjectID="_1776801029" r:id="rId14"/>
        </w:object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:rsidR="00041F24" w:rsidRPr="00041F24" w:rsidRDefault="00041F24" w:rsidP="00A6449D">
      <w:pPr>
        <w:rPr>
          <w:color w:val="FF0000"/>
        </w:rPr>
      </w:pPr>
      <w:r w:rsidRPr="00041F24">
        <w:rPr>
          <w:rFonts w:hint="eastAsia"/>
          <w:color w:val="FF0000"/>
        </w:rPr>
        <w:t>Sol:</w:t>
      </w:r>
    </w:p>
    <w:p w:rsidR="00041F24" w:rsidRDefault="00A6449D" w:rsidP="00041F24">
      <w:pPr>
        <w:pStyle w:val="a8"/>
        <w:ind w:leftChars="0" w:left="720"/>
      </w:pPr>
      <w:r>
        <w:t xml:space="preserve"> </w:t>
      </w:r>
    </w:p>
    <w:p w:rsidR="00041F24" w:rsidRDefault="00A6449D" w:rsidP="00A6449D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szCs w:val="24"/>
        </w:rPr>
        <w:t>(5%)</w:t>
      </w:r>
    </w:p>
    <w:p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The nodes in a binary tree in preorder and inorder sequences are as follows:</w:t>
      </w:r>
    </w:p>
    <w:p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preorder: ABCDEFGHIJKLM</w:t>
      </w:r>
    </w:p>
    <w:p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inorder:</w:t>
      </w:r>
      <w:r w:rsidR="00AB3E82">
        <w:t xml:space="preserve"> </w:t>
      </w:r>
      <w:r w:rsidRPr="00AB0B71">
        <w:t>CEDFBAHJIKGML</w:t>
      </w:r>
    </w:p>
    <w:p w:rsidR="00AB0B71" w:rsidRPr="00AB0B71" w:rsidRDefault="00AB0B71" w:rsidP="00AB0B71">
      <w:pPr>
        <w:pStyle w:val="a8"/>
        <w:ind w:leftChars="0" w:left="0"/>
      </w:pPr>
      <w:r w:rsidRPr="00AB0B71">
        <w:t>Draw the binary tree.</w:t>
      </w:r>
    </w:p>
    <w:p w:rsidR="00AB0B71" w:rsidRPr="00DE226A" w:rsidRDefault="00DE226A" w:rsidP="00AB0B71">
      <w:pPr>
        <w:rPr>
          <w:color w:val="FF0000"/>
        </w:rPr>
      </w:pPr>
      <w:r w:rsidRPr="00DE226A">
        <w:rPr>
          <w:rFonts w:hint="eastAsia"/>
          <w:color w:val="FF0000"/>
        </w:rPr>
        <w:t>Sol:</w:t>
      </w:r>
    </w:p>
    <w:p w:rsidR="00AB0B71" w:rsidRDefault="00AB0B71" w:rsidP="00AB0B71"/>
    <w:p w:rsidR="00AB0B71" w:rsidRDefault="00A6449D" w:rsidP="00A6449D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1</w:t>
      </w:r>
      <w:r>
        <w:t>5</w:t>
      </w:r>
      <w:r>
        <w:rPr>
          <w:rFonts w:hint="eastAsia"/>
        </w:rPr>
        <w:t>%)</w:t>
      </w:r>
    </w:p>
    <w:p w:rsidR="00AB0B71" w:rsidRDefault="00AB0B71" w:rsidP="00AB0B71">
      <w:r w:rsidRPr="00AB0B71">
        <w:t xml:space="preserve">The tree </w:t>
      </w:r>
      <w:r>
        <w:t>with 9 nodes shown below</w:t>
      </w:r>
      <w:r w:rsidRPr="00AB0B71">
        <w:t xml:space="preserve"> includes threads linking predecessors and successors according to the </w:t>
      </w:r>
      <w:r>
        <w:t>in</w:t>
      </w:r>
      <w:r w:rsidRPr="00AB0B71">
        <w:t xml:space="preserve">order traversal. </w:t>
      </w:r>
    </w:p>
    <w:p w:rsidR="00AB0B71" w:rsidRDefault="00AB0B71" w:rsidP="00AB0B71">
      <w:r>
        <w:rPr>
          <w:noProof/>
        </w:rPr>
        <w:drawing>
          <wp:inline distT="0" distB="0" distL="0" distR="0" wp14:anchorId="1D2EEB00" wp14:editId="2BFA280E">
            <wp:extent cx="3080084" cy="1415905"/>
            <wp:effectExtent l="0" t="0" r="635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809" cy="14222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B0B71" w:rsidRDefault="00AB0B71" w:rsidP="00AB0B71">
      <w:r>
        <w:t xml:space="preserve">(a) Redraw the tree with threads linking predecessors and successors according to the postorder traversal. </w:t>
      </w:r>
    </w:p>
    <w:p w:rsidR="00AB0B71" w:rsidRDefault="00AB0B71" w:rsidP="00AB0B71">
      <w:r>
        <w:lastRenderedPageBreak/>
        <w:t xml:space="preserve">(b) </w:t>
      </w:r>
      <w:r w:rsidRPr="00AB0B71">
        <w:t xml:space="preserve">Are these </w:t>
      </w:r>
      <w:r w:rsidR="00AB3E82">
        <w:t xml:space="preserve">postorder </w:t>
      </w:r>
      <w:r w:rsidRPr="00AB0B71">
        <w:t>threads adequate to perform threaded preorder, inorder, and postorder traversals?</w:t>
      </w:r>
      <w:r>
        <w:t xml:space="preserve"> Please explain your answers. </w:t>
      </w:r>
    </w:p>
    <w:p w:rsidR="00AB0B71" w:rsidRDefault="00AB0B71" w:rsidP="00AB0B71">
      <w:r>
        <w:t>(c) Redo (a) and (b) for the two trees below.</w:t>
      </w:r>
    </w:p>
    <w:p w:rsidR="00AB0B71" w:rsidRDefault="00AB0B71" w:rsidP="00AB0B71"/>
    <w:p w:rsidR="00AB0B71" w:rsidRDefault="00AB0B71" w:rsidP="00AB0B71">
      <w:r>
        <w:t xml:space="preserve"> </w:t>
      </w:r>
      <w:r>
        <w:rPr>
          <w:noProof/>
        </w:rPr>
        <w:drawing>
          <wp:inline distT="0" distB="0" distL="0" distR="0" wp14:anchorId="5392B11B">
            <wp:extent cx="2597150" cy="338328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3383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 wp14:anchorId="38E72261">
            <wp:extent cx="2767965" cy="236537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965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B0B71" w:rsidRPr="00DE226A" w:rsidRDefault="00AB0B71" w:rsidP="00AB0B71">
      <w:pPr>
        <w:rPr>
          <w:color w:val="FF0000"/>
        </w:rPr>
      </w:pPr>
      <w:r w:rsidRPr="00DE226A">
        <w:rPr>
          <w:color w:val="FF0000"/>
        </w:rPr>
        <w:t>Sol:</w:t>
      </w:r>
    </w:p>
    <w:p w:rsidR="00AB0B71" w:rsidRDefault="00AB0B71" w:rsidP="00AB0B71"/>
    <w:p w:rsidR="00AB0B71" w:rsidRPr="00AB0B71" w:rsidRDefault="00AB0B71" w:rsidP="00AB0B71"/>
    <w:sectPr w:rsidR="00AB0B71" w:rsidRPr="00AB0B71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175E" w:rsidRDefault="001C175E" w:rsidP="00D74875">
      <w:pPr>
        <w:spacing w:line="240" w:lineRule="auto"/>
      </w:pPr>
      <w:r>
        <w:separator/>
      </w:r>
    </w:p>
  </w:endnote>
  <w:endnote w:type="continuationSeparator" w:id="0">
    <w:p w:rsidR="001C175E" w:rsidRDefault="001C175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175E" w:rsidRDefault="001C175E" w:rsidP="00D74875">
      <w:pPr>
        <w:spacing w:line="240" w:lineRule="auto"/>
      </w:pPr>
      <w:r>
        <w:separator/>
      </w:r>
    </w:p>
  </w:footnote>
  <w:footnote w:type="continuationSeparator" w:id="0">
    <w:p w:rsidR="001C175E" w:rsidRDefault="001C175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30"/>
  </w:num>
  <w:num w:numId="2">
    <w:abstractNumId w:val="16"/>
  </w:num>
  <w:num w:numId="3">
    <w:abstractNumId w:val="6"/>
  </w:num>
  <w:num w:numId="4">
    <w:abstractNumId w:val="11"/>
  </w:num>
  <w:num w:numId="5">
    <w:abstractNumId w:val="19"/>
  </w:num>
  <w:num w:numId="6">
    <w:abstractNumId w:val="0"/>
  </w:num>
  <w:num w:numId="7">
    <w:abstractNumId w:val="18"/>
  </w:num>
  <w:num w:numId="8">
    <w:abstractNumId w:val="7"/>
  </w:num>
  <w:num w:numId="9">
    <w:abstractNumId w:val="10"/>
  </w:num>
  <w:num w:numId="10">
    <w:abstractNumId w:val="21"/>
  </w:num>
  <w:num w:numId="11">
    <w:abstractNumId w:val="29"/>
  </w:num>
  <w:num w:numId="12">
    <w:abstractNumId w:val="14"/>
  </w:num>
  <w:num w:numId="13">
    <w:abstractNumId w:val="12"/>
  </w:num>
  <w:num w:numId="14">
    <w:abstractNumId w:val="28"/>
  </w:num>
  <w:num w:numId="15">
    <w:abstractNumId w:val="22"/>
  </w:num>
  <w:num w:numId="16">
    <w:abstractNumId w:val="24"/>
  </w:num>
  <w:num w:numId="17">
    <w:abstractNumId w:val="17"/>
  </w:num>
  <w:num w:numId="18">
    <w:abstractNumId w:val="1"/>
  </w:num>
  <w:num w:numId="19">
    <w:abstractNumId w:val="15"/>
  </w:num>
  <w:num w:numId="20">
    <w:abstractNumId w:val="13"/>
  </w:num>
  <w:num w:numId="21">
    <w:abstractNumId w:val="4"/>
  </w:num>
  <w:num w:numId="22">
    <w:abstractNumId w:val="9"/>
  </w:num>
  <w:num w:numId="23">
    <w:abstractNumId w:val="20"/>
  </w:num>
  <w:num w:numId="24">
    <w:abstractNumId w:val="2"/>
  </w:num>
  <w:num w:numId="25">
    <w:abstractNumId w:val="27"/>
  </w:num>
  <w:num w:numId="26">
    <w:abstractNumId w:val="5"/>
  </w:num>
  <w:num w:numId="27">
    <w:abstractNumId w:val="23"/>
  </w:num>
  <w:num w:numId="28">
    <w:abstractNumId w:val="32"/>
  </w:num>
  <w:num w:numId="29">
    <w:abstractNumId w:val="25"/>
  </w:num>
  <w:num w:numId="30">
    <w:abstractNumId w:val="8"/>
  </w:num>
  <w:num w:numId="31">
    <w:abstractNumId w:val="31"/>
  </w:num>
  <w:num w:numId="32">
    <w:abstractNumId w:val="26"/>
  </w:num>
  <w:num w:numId="3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198"/>
    <w:rsid w:val="0008581E"/>
    <w:rsid w:val="0009135A"/>
    <w:rsid w:val="000917BA"/>
    <w:rsid w:val="000944C7"/>
    <w:rsid w:val="00094580"/>
    <w:rsid w:val="00095C2F"/>
    <w:rsid w:val="000964B8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175E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0808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16DD9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879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DBF"/>
    <w:rsid w:val="006E0F7A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1D8E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49D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B71"/>
    <w:rsid w:val="00AB0C0C"/>
    <w:rsid w:val="00AB0C3A"/>
    <w:rsid w:val="00AB20D5"/>
    <w:rsid w:val="00AB2AF9"/>
    <w:rsid w:val="00AB3B42"/>
    <w:rsid w:val="00AB3E8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D70F7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13C8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296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578E"/>
    <w:rsid w:val="00DC62E3"/>
    <w:rsid w:val="00DD1817"/>
    <w:rsid w:val="00DD4C20"/>
    <w:rsid w:val="00DE0BA7"/>
    <w:rsid w:val="00DE226A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36ED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B0B7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Microsoft_Visio_2003-2010___2.vsd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5</Pages>
  <Words>728</Words>
  <Characters>4150</Characters>
  <Application>Microsoft Office Word</Application>
  <DocSecurity>0</DocSecurity>
  <Lines>34</Lines>
  <Paragraphs>9</Paragraphs>
  <ScaleCrop>false</ScaleCrop>
  <Company/>
  <LinksUpToDate>false</LinksUpToDate>
  <CharactersWithSpaces>4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6</cp:revision>
  <dcterms:created xsi:type="dcterms:W3CDTF">2024-05-09T13:51:00Z</dcterms:created>
  <dcterms:modified xsi:type="dcterms:W3CDTF">2024-05-09T15:04:00Z</dcterms:modified>
</cp:coreProperties>
</file>